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07D6" w:rsidRDefault="006E76A6" w:rsidP="00ED679F">
      <w:pPr>
        <w:pStyle w:val="Title"/>
      </w:pPr>
      <w:proofErr w:type="spellStart"/>
      <w:r>
        <w:t>NWebCrawler</w:t>
      </w:r>
      <w:proofErr w:type="spellEnd"/>
      <w:r>
        <w:t xml:space="preserve">: </w:t>
      </w:r>
      <w:r w:rsidR="002A720D">
        <w:t>A</w:t>
      </w:r>
      <w:r>
        <w:t xml:space="preserve"> </w:t>
      </w:r>
      <w:r w:rsidR="002A720D">
        <w:t>Stupid</w:t>
      </w:r>
      <w:r>
        <w:t xml:space="preserve"> C# </w:t>
      </w:r>
      <w:r w:rsidR="002A720D">
        <w:t>W</w:t>
      </w:r>
      <w:r w:rsidR="0046752D">
        <w:t xml:space="preserve">eb </w:t>
      </w:r>
      <w:r w:rsidR="002A720D">
        <w:t>C</w:t>
      </w:r>
      <w:r w:rsidR="00ED679F">
        <w:t>rawler</w:t>
      </w:r>
    </w:p>
    <w:p w:rsidR="00ED679F" w:rsidRDefault="00ED679F" w:rsidP="00ED679F">
      <w:pPr>
        <w:pStyle w:val="Heading1"/>
        <w:rPr>
          <w:rFonts w:hint="eastAsia"/>
        </w:rPr>
      </w:pPr>
      <w:r>
        <w:t>Overview</w:t>
      </w:r>
    </w:p>
    <w:p w:rsidR="00C47AA2" w:rsidRDefault="00C47AA2" w:rsidP="00C47AA2">
      <w:r>
        <w:rPr>
          <w:rFonts w:hint="eastAsia"/>
        </w:rPr>
        <w:t>实现</w:t>
      </w:r>
      <w:proofErr w:type="spellStart"/>
      <w:r>
        <w:t>NWebCrawler</w:t>
      </w:r>
      <w:proofErr w:type="spellEnd"/>
      <w:r>
        <w:t xml:space="preserve"> V1.0.2.</w:t>
      </w:r>
    </w:p>
    <w:p w:rsidR="00C47AA2" w:rsidRDefault="00C47AA2" w:rsidP="00C47AA2">
      <w:r>
        <w:object w:dxaOrig="6116" w:dyaOrig="61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307.5pt" o:ole="">
            <v:imagedata r:id="rId6" o:title=""/>
          </v:shape>
          <o:OLEObject Type="Embed" ProgID="Visio.Drawing.11" ShapeID="_x0000_i1025" DrawAspect="Content" ObjectID="_1408538598" r:id="rId7"/>
        </w:object>
      </w:r>
    </w:p>
    <w:p w:rsidR="00C47AA2" w:rsidRPr="00C47AA2" w:rsidRDefault="00C47AA2" w:rsidP="00C47AA2">
      <w:pPr>
        <w:pStyle w:val="Heading1"/>
      </w:pPr>
      <w:r>
        <w:t>Design</w:t>
      </w:r>
      <w:bookmarkStart w:id="0" w:name="_GoBack"/>
      <w:bookmarkEnd w:id="0"/>
    </w:p>
    <w:p w:rsidR="00ED679F" w:rsidRDefault="00C47AA2" w:rsidP="00ED679F">
      <w:pPr>
        <w:rPr>
          <w:rFonts w:hint="eastAsia"/>
        </w:rPr>
      </w:pPr>
      <w:r>
        <w:t>1.0.2</w:t>
      </w:r>
      <w:r>
        <w:rPr>
          <w:rFonts w:hint="eastAsia"/>
        </w:rPr>
        <w:t>解决老版本（</w:t>
      </w:r>
      <w:r>
        <w:t>V1.0.0</w:t>
      </w:r>
      <w:r>
        <w:rPr>
          <w:rFonts w:hint="eastAsia"/>
        </w:rPr>
        <w:t>）的三个问题：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378"/>
        <w:gridCol w:w="4410"/>
        <w:gridCol w:w="2394"/>
        <w:gridCol w:w="2394"/>
      </w:tblGrid>
      <w:tr w:rsidR="00C47AA2" w:rsidTr="00C47A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" w:type="dxa"/>
          </w:tcPr>
          <w:p w:rsidR="00C47AA2" w:rsidRDefault="00C47AA2" w:rsidP="00ED679F"/>
        </w:tc>
        <w:tc>
          <w:tcPr>
            <w:tcW w:w="4410" w:type="dxa"/>
          </w:tcPr>
          <w:p w:rsidR="00C47AA2" w:rsidRDefault="00C47AA2" w:rsidP="00ED67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94" w:type="dxa"/>
          </w:tcPr>
          <w:p w:rsidR="00C47AA2" w:rsidRDefault="00C47AA2" w:rsidP="00ED67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94" w:type="dxa"/>
          </w:tcPr>
          <w:p w:rsidR="00C47AA2" w:rsidRDefault="00C47AA2" w:rsidP="00ED67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47AA2" w:rsidTr="00C47A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" w:type="dxa"/>
          </w:tcPr>
          <w:p w:rsidR="00C47AA2" w:rsidRDefault="00C47AA2" w:rsidP="00ED679F"/>
        </w:tc>
        <w:tc>
          <w:tcPr>
            <w:tcW w:w="4410" w:type="dxa"/>
          </w:tcPr>
          <w:p w:rsidR="00C47AA2" w:rsidRDefault="00C47AA2" w:rsidP="00ED67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94" w:type="dxa"/>
          </w:tcPr>
          <w:p w:rsidR="00C47AA2" w:rsidRDefault="00C47AA2" w:rsidP="00ED67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94" w:type="dxa"/>
          </w:tcPr>
          <w:p w:rsidR="00C47AA2" w:rsidRDefault="00C47AA2" w:rsidP="00ED67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47AA2" w:rsidTr="00C47AA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" w:type="dxa"/>
          </w:tcPr>
          <w:p w:rsidR="00C47AA2" w:rsidRDefault="00C47AA2" w:rsidP="00ED679F"/>
        </w:tc>
        <w:tc>
          <w:tcPr>
            <w:tcW w:w="4410" w:type="dxa"/>
          </w:tcPr>
          <w:p w:rsidR="00C47AA2" w:rsidRDefault="00C47AA2" w:rsidP="00ED679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394" w:type="dxa"/>
          </w:tcPr>
          <w:p w:rsidR="00C47AA2" w:rsidRDefault="00C47AA2" w:rsidP="00ED679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394" w:type="dxa"/>
          </w:tcPr>
          <w:p w:rsidR="00C47AA2" w:rsidRDefault="00C47AA2" w:rsidP="00ED679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C47AA2" w:rsidTr="00C47A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8" w:type="dxa"/>
          </w:tcPr>
          <w:p w:rsidR="00C47AA2" w:rsidRDefault="00C47AA2" w:rsidP="00ED679F"/>
        </w:tc>
        <w:tc>
          <w:tcPr>
            <w:tcW w:w="4410" w:type="dxa"/>
          </w:tcPr>
          <w:p w:rsidR="00C47AA2" w:rsidRDefault="00C47AA2" w:rsidP="00ED67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94" w:type="dxa"/>
          </w:tcPr>
          <w:p w:rsidR="00C47AA2" w:rsidRDefault="00C47AA2" w:rsidP="00ED67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94" w:type="dxa"/>
          </w:tcPr>
          <w:p w:rsidR="00C47AA2" w:rsidRDefault="00C47AA2" w:rsidP="00ED67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C47AA2" w:rsidRPr="00C47AA2" w:rsidRDefault="00C47AA2" w:rsidP="00ED679F"/>
    <w:p w:rsidR="00ED679F" w:rsidRDefault="00ED679F" w:rsidP="00ED679F">
      <w:pPr>
        <w:pStyle w:val="Heading1"/>
      </w:pPr>
      <w:r>
        <w:t>Design</w:t>
      </w:r>
    </w:p>
    <w:p w:rsidR="00CE5A54" w:rsidRPr="00CE5A54" w:rsidRDefault="00CE5A54" w:rsidP="00CE5A54">
      <w:proofErr w:type="spellStart"/>
      <w:r>
        <w:t>NWebCrawler</w:t>
      </w:r>
      <w:proofErr w:type="spellEnd"/>
      <w:r>
        <w:t xml:space="preserve"> V 1.0.0 implements </w:t>
      </w:r>
      <w:r w:rsidR="009E4792">
        <w:t xml:space="preserve">a basic multi-threaded crawler. The crawler maintains a list of unvisited URLs called the frontier. The list is initialized with seed URLs provided by a user. Each crawling </w:t>
      </w:r>
      <w:r w:rsidR="009E4792">
        <w:lastRenderedPageBreak/>
        <w:t>loop involves picking the next URL to crawl from the frontier, parsing the retrieved page to extract the URLs, and finally adding the unvisited URLs to the frontier.</w:t>
      </w:r>
    </w:p>
    <w:p w:rsidR="00ED679F" w:rsidRDefault="00ED679F" w:rsidP="00ED679F"/>
    <w:p w:rsidR="00ED679F" w:rsidRDefault="00ED679F" w:rsidP="00ED679F"/>
    <w:p w:rsidR="00ED679F" w:rsidRDefault="00ED679F" w:rsidP="00ED679F">
      <w:pPr>
        <w:pStyle w:val="Heading1"/>
      </w:pPr>
      <w:r>
        <w:t>Reference</w:t>
      </w:r>
    </w:p>
    <w:p w:rsidR="00ED679F" w:rsidRDefault="0018042C" w:rsidP="0018042C">
      <w:pPr>
        <w:pStyle w:val="ListParagraph"/>
        <w:numPr>
          <w:ilvl w:val="0"/>
          <w:numId w:val="2"/>
        </w:numPr>
      </w:pPr>
      <w:r>
        <w:t>“</w:t>
      </w:r>
      <w:proofErr w:type="gramStart"/>
      <w:r w:rsidRPr="0018042C">
        <w:rPr>
          <w:i/>
        </w:rPr>
        <w:t>Crawling</w:t>
      </w:r>
      <w:proofErr w:type="gramEnd"/>
      <w:r w:rsidRPr="0018042C">
        <w:rPr>
          <w:i/>
        </w:rPr>
        <w:t xml:space="preserve"> the Web</w:t>
      </w:r>
      <w:r>
        <w:t xml:space="preserve">”. </w:t>
      </w:r>
      <w:hyperlink r:id="rId8" w:history="1">
        <w:r w:rsidRPr="00DF4835">
          <w:rPr>
            <w:rStyle w:val="Hyperlink"/>
          </w:rPr>
          <w:t>http://pdf.aminer.org/000/003/078/crawling_the_web.pdf</w:t>
        </w:r>
      </w:hyperlink>
      <w:r>
        <w:t>.</w:t>
      </w:r>
    </w:p>
    <w:p w:rsidR="0018042C" w:rsidRPr="00ED679F" w:rsidRDefault="0018042C" w:rsidP="00BC64ED">
      <w:pPr>
        <w:pStyle w:val="ListParagraph"/>
      </w:pPr>
    </w:p>
    <w:p w:rsidR="00ED679F" w:rsidRDefault="00ED679F"/>
    <w:sectPr w:rsidR="00ED679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250CC2"/>
    <w:multiLevelType w:val="hybridMultilevel"/>
    <w:tmpl w:val="948AD5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8326591"/>
    <w:multiLevelType w:val="hybridMultilevel"/>
    <w:tmpl w:val="7B76C1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521B"/>
    <w:rsid w:val="0018042C"/>
    <w:rsid w:val="001C2437"/>
    <w:rsid w:val="001F45DA"/>
    <w:rsid w:val="00241DF7"/>
    <w:rsid w:val="002A720D"/>
    <w:rsid w:val="003807D6"/>
    <w:rsid w:val="0046752D"/>
    <w:rsid w:val="00495E79"/>
    <w:rsid w:val="00502EC8"/>
    <w:rsid w:val="006E76A6"/>
    <w:rsid w:val="0075521B"/>
    <w:rsid w:val="0080611E"/>
    <w:rsid w:val="009E4792"/>
    <w:rsid w:val="00BC64ED"/>
    <w:rsid w:val="00C47AA2"/>
    <w:rsid w:val="00CE5A54"/>
    <w:rsid w:val="00D70AEF"/>
    <w:rsid w:val="00ED67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D679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D679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D679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D679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D679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D679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67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679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E5A5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8042C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C47A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Grid">
    <w:name w:val="Light Grid"/>
    <w:basedOn w:val="TableNormal"/>
    <w:uiPriority w:val="62"/>
    <w:rsid w:val="00C47A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rsid w:val="00C47A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D679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D679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D679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D679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D679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D679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67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679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E5A5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8042C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C47A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Grid">
    <w:name w:val="Light Grid"/>
    <w:basedOn w:val="TableNormal"/>
    <w:uiPriority w:val="62"/>
    <w:rsid w:val="00C47A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Grid-Accent1">
    <w:name w:val="Light Grid Accent 1"/>
    <w:basedOn w:val="TableNormal"/>
    <w:uiPriority w:val="62"/>
    <w:rsid w:val="00C47A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df.aminer.org/000/003/078/crawling_the_web.pdf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2</Pages>
  <Words>102</Words>
  <Characters>58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6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oam Liu</dc:creator>
  <cp:keywords/>
  <dc:description/>
  <cp:lastModifiedBy>Foam Liu</cp:lastModifiedBy>
  <cp:revision>19</cp:revision>
  <dcterms:created xsi:type="dcterms:W3CDTF">2012-09-04T09:08:00Z</dcterms:created>
  <dcterms:modified xsi:type="dcterms:W3CDTF">2012-09-07T07:57:00Z</dcterms:modified>
</cp:coreProperties>
</file>